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5A9A910" w14:textId="77777777" w:rsidR="00EE1FA6" w:rsidRDefault="00EE1FA6" w:rsidP="00EE1FA6"/>
    <w:p w14:paraId="72DE4B79" w14:textId="77777777" w:rsidR="00EE1FA6" w:rsidRDefault="00EE1FA6" w:rsidP="00EE1FA6"/>
    <w:p w14:paraId="53933EE4" w14:textId="77777777" w:rsidR="00EE1FA6" w:rsidRDefault="00EE1FA6" w:rsidP="00EE1FA6"/>
    <w:p w14:paraId="0E115B75" w14:textId="1C7380A7" w:rsidR="005B7D7E" w:rsidRPr="00EE1FA6" w:rsidRDefault="00A56427" w:rsidP="00EE1FA6">
      <w:r>
        <w:object w:dxaOrig="10320" w:dyaOrig="4216" w14:anchorId="7B9696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689.7pt;height:281.7pt" o:ole="">
            <v:imagedata r:id="rId6" o:title=""/>
          </v:shape>
          <o:OLEObject Type="Embed" ProgID="Visio.Drawing.15" ShapeID="_x0000_i1030" DrawAspect="Content" ObjectID="_1672390239" r:id="rId7"/>
        </w:object>
      </w:r>
      <w:r w:rsidR="005B7D7E" w:rsidRPr="00EE1FA6">
        <w:t xml:space="preserve"> </w:t>
      </w:r>
    </w:p>
    <w:sectPr w:rsidR="005B7D7E" w:rsidRPr="00EE1FA6" w:rsidSect="007E4E5C">
      <w:pgSz w:w="16839" w:h="11907" w:orient="landscape" w:code="9"/>
      <w:pgMar w:top="1440" w:right="1440" w:bottom="1440" w:left="144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F545734" w14:textId="77777777" w:rsidR="00F72A10" w:rsidRDefault="00F72A10" w:rsidP="00BE431E">
      <w:pPr>
        <w:spacing w:after="0" w:line="240" w:lineRule="auto"/>
      </w:pPr>
      <w:r>
        <w:separator/>
      </w:r>
    </w:p>
  </w:endnote>
  <w:endnote w:type="continuationSeparator" w:id="0">
    <w:p w14:paraId="7706AB07" w14:textId="77777777" w:rsidR="00F72A10" w:rsidRDefault="00F72A10" w:rsidP="00BE431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AFEF005" w14:textId="77777777" w:rsidR="00F72A10" w:rsidRDefault="00F72A10" w:rsidP="00BE431E">
      <w:pPr>
        <w:spacing w:after="0" w:line="240" w:lineRule="auto"/>
      </w:pPr>
      <w:r>
        <w:separator/>
      </w:r>
    </w:p>
  </w:footnote>
  <w:footnote w:type="continuationSeparator" w:id="0">
    <w:p w14:paraId="3F578AA3" w14:textId="77777777" w:rsidR="00F72A10" w:rsidRDefault="00F72A10" w:rsidP="00BE431E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59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E4E5C"/>
    <w:rsid w:val="000053F9"/>
    <w:rsid w:val="005B7D7E"/>
    <w:rsid w:val="00672F1C"/>
    <w:rsid w:val="007E4E5C"/>
    <w:rsid w:val="007F26B0"/>
    <w:rsid w:val="008F2A4E"/>
    <w:rsid w:val="00A56427"/>
    <w:rsid w:val="00BE431E"/>
    <w:rsid w:val="00D85E10"/>
    <w:rsid w:val="00E17FB1"/>
    <w:rsid w:val="00EE1FA6"/>
    <w:rsid w:val="00F64876"/>
    <w:rsid w:val="00F72A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095A1D7"/>
  <w15:chartTrackingRefBased/>
  <w15:docId w15:val="{F44115F4-3920-444A-A1D0-AC0C412CC5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E431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E431E"/>
  </w:style>
  <w:style w:type="paragraph" w:styleId="Footer">
    <w:name w:val="footer"/>
    <w:basedOn w:val="Normal"/>
    <w:link w:val="FooterChar"/>
    <w:uiPriority w:val="99"/>
    <w:unhideWhenUsed/>
    <w:rsid w:val="00BE431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E431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</TotalTime>
  <Pages>1</Pages>
  <Words>4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1-01-16T13:26:00Z</dcterms:created>
  <dcterms:modified xsi:type="dcterms:W3CDTF">2021-01-17T05:04:00Z</dcterms:modified>
</cp:coreProperties>
</file>